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460FF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460FF9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460FF9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460FF9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460FF9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460FF9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460FF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460FF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30623559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794AAA74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AA18EF">
        <w:rPr>
          <w:noProof/>
        </w:rPr>
        <w:drawing>
          <wp:inline distT="0" distB="0" distL="0" distR="0" wp14:anchorId="386315DE" wp14:editId="1533A4EC">
            <wp:extent cx="9239250" cy="48863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0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</w:t>
            </w:r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62CDCD63" w:rsidR="003002B2" w:rsidRDefault="003002B2" w:rsidP="00131A1C">
      <w:pPr>
        <w:ind w:firstLine="709"/>
      </w:pPr>
      <w:r>
        <w:t xml:space="preserve">Окончание работ: </w:t>
      </w:r>
      <w:r w:rsidR="004A0BAA">
        <w:t>3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ArrayOfMovementBase xmlns:xsi="http://www.w3.org/2001/XMLSchema-instance" xmlns:xsd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28&lt;/StartPosition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84&lt;/StartPosition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69&lt;/StartPosition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OscillatoryMotion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StartPosition&gt;-73&lt;/StartPosition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CyclicFrequency&gt;65&lt;/CyclicFrequency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7&lt;/StartPosition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B72943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F3C0F97" w14:textId="77777777" w:rsidR="004A0BAA" w:rsidRPr="00B72943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  <w:r w:rsidRPr="00B72943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</w:t>
      </w:r>
    </w:p>
    <w:p w14:paraId="3207B67A" w14:textId="1804E7C4" w:rsidR="003002B2" w:rsidRPr="00B72943" w:rsidRDefault="003002B2" w:rsidP="004A0BAA">
      <w:pPr>
        <w:rPr>
          <w:b/>
          <w:bCs/>
          <w:lang w:val="en-US"/>
        </w:rPr>
      </w:pPr>
      <w:r w:rsidRPr="00B72943">
        <w:rPr>
          <w:b/>
          <w:bCs/>
          <w:lang w:val="en-US"/>
        </w:rPr>
        <w:t xml:space="preserve">4.3 </w:t>
      </w:r>
      <w:r w:rsidRPr="00363CAE">
        <w:rPr>
          <w:b/>
          <w:bCs/>
        </w:rPr>
        <w:t>Функциональные</w:t>
      </w:r>
      <w:r w:rsidRPr="00B72943">
        <w:rPr>
          <w:b/>
          <w:bCs/>
          <w:lang w:val="en-US"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9BF152" w14:textId="77777777" w:rsidR="00460FF9" w:rsidRDefault="00460FF9" w:rsidP="00261C19">
      <w:pPr>
        <w:spacing w:line="240" w:lineRule="auto"/>
      </w:pPr>
      <w:r>
        <w:separator/>
      </w:r>
    </w:p>
  </w:endnote>
  <w:endnote w:type="continuationSeparator" w:id="0">
    <w:p w14:paraId="67D60DAB" w14:textId="77777777" w:rsidR="00460FF9" w:rsidRDefault="00460FF9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0E1DB8" w14:textId="77777777" w:rsidR="00460FF9" w:rsidRDefault="00460FF9" w:rsidP="00261C19">
      <w:pPr>
        <w:spacing w:line="240" w:lineRule="auto"/>
      </w:pPr>
      <w:r>
        <w:separator/>
      </w:r>
    </w:p>
  </w:footnote>
  <w:footnote w:type="continuationSeparator" w:id="0">
    <w:p w14:paraId="74160A5D" w14:textId="77777777" w:rsidR="00460FF9" w:rsidRDefault="00460FF9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D79D5"/>
    <w:rsid w:val="000F5753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24</Pages>
  <Words>1939</Words>
  <Characters>11054</Characters>
  <Application>Microsoft Office Word</Application>
  <DocSecurity>0</DocSecurity>
  <Lines>92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28</cp:revision>
  <dcterms:created xsi:type="dcterms:W3CDTF">2022-06-01T17:51:00Z</dcterms:created>
  <dcterms:modified xsi:type="dcterms:W3CDTF">2022-11-22T0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